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6216" w:rsidRPr="00546632" w:rsidRDefault="00366216" w:rsidP="00834861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366216" w:rsidRPr="00546632" w:rsidRDefault="00366216" w:rsidP="00834861">
      <w:pPr>
        <w:spacing w:after="0" w:line="240" w:lineRule="auto"/>
        <w:ind w:left="4820"/>
        <w:jc w:val="right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 w:rsidR="00834861">
        <w:rPr>
          <w:rFonts w:ascii="Times New Roman" w:hAnsi="Times New Roman"/>
        </w:rPr>
        <w:t xml:space="preserve">Муниципального округа №65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FA4487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редоставления</w:t>
      </w:r>
      <w:r w:rsidR="00FA4487"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 муниципальной услуги </w:t>
      </w: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8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2pt;height:373.95pt" o:ole="">
            <v:imagedata r:id="rId9" o:title=""/>
          </v:shape>
          <o:OLEObject Type="Embed" ProgID="Visio.Drawing.11" ShapeID="_x0000_i1025" DrawAspect="Content" ObjectID="_1543213347" r:id="rId10"/>
        </w:objec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  <w:b/>
        </w:rPr>
      </w:pPr>
      <w:r w:rsidRPr="00834861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2</w: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к Административному регламенту Местной администрации </w: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муниципального образования Муниципального округа №65 </w: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по предоставлению муниципальной услуги </w: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>по консультированию потребителей</w:t>
      </w:r>
    </w:p>
    <w:p w:rsidR="007059EE" w:rsidRPr="00834861" w:rsidRDefault="00834861" w:rsidP="00834861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 w:rsidRPr="00834861">
        <w:rPr>
          <w:rFonts w:ascii="Times New Roman" w:hAnsi="Times New Roman"/>
        </w:rPr>
        <w:t xml:space="preserve"> по вопросам защиты прав потребителей</w:t>
      </w: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551"/>
        <w:gridCol w:w="2410"/>
        <w:gridCol w:w="1418"/>
        <w:gridCol w:w="1559"/>
        <w:gridCol w:w="1559"/>
      </w:tblGrid>
      <w:tr w:rsidR="00D117B9" w:rsidRPr="00211139" w:rsidTr="00A240A9">
        <w:trPr>
          <w:trHeight w:val="800"/>
        </w:trPr>
        <w:tc>
          <w:tcPr>
            <w:tcW w:w="567" w:type="dxa"/>
            <w:shd w:val="clear" w:color="auto" w:fill="auto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551" w:type="dxa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A240A9" w:rsidRDefault="00C24C40" w:rsidP="00A240A9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211139">
              <w:rPr>
                <w:rFonts w:ascii="Times New Roman" w:hAnsi="Times New Roman"/>
                <w:szCs w:val="24"/>
              </w:rPr>
              <w:t xml:space="preserve">Адрес </w:t>
            </w:r>
            <w:r w:rsidR="008A780C" w:rsidRPr="00211139">
              <w:rPr>
                <w:rFonts w:ascii="Times New Roman" w:hAnsi="Times New Roman"/>
                <w:szCs w:val="24"/>
              </w:rPr>
              <w:t>электронной почты</w:t>
            </w:r>
          </w:p>
        </w:tc>
        <w:tc>
          <w:tcPr>
            <w:tcW w:w="1559" w:type="dxa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D117B9" w:rsidRPr="00211139" w:rsidTr="00A240A9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Садовая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-57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>5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A240A9" w:rsidRDefault="00C24C40" w:rsidP="00C24C40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C24C40" w:rsidRPr="00383DBF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A240A9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4,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7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Кондратьев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8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ос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еталлострой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36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D87184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D87184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AF5B48" w:rsidRPr="00A240A9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Освобождения, д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1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Новоизмайловский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пр.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573-90-00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18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пр. Большевиков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>ул. Братьев Горкушенко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</w:t>
            </w:r>
            <w:r w:rsidR="009F3811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обед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6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Новоколомяж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6/8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27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огатырский пр.,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Шув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аловский пр., д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ушкин, Малая у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л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7/13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2551" w:type="dxa"/>
            <w:vAlign w:val="center"/>
          </w:tcPr>
          <w:p w:rsidR="00C24C40" w:rsidRPr="00A240A9" w:rsidRDefault="00D117B9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г,пос.</w:t>
            </w:r>
            <w:r w:rsidR="002174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Шушары, Пушкинская ул.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8, литер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A033DE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авловск,Песчаный пе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2551" w:type="dxa"/>
            <w:vAlign w:val="center"/>
          </w:tcPr>
          <w:p w:rsidR="00C24C40" w:rsidRPr="00A240A9" w:rsidRDefault="00FA44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2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834861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>к Административному регламенту Местной администрации</w:t>
      </w:r>
    </w:p>
    <w:p w:rsid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 муниципального образования Муниципального округа №65</w:t>
      </w:r>
    </w:p>
    <w:p w:rsid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 по предоставлению муниципальной услуги</w:t>
      </w:r>
    </w:p>
    <w:p w:rsid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 по консультированию потребителей</w:t>
      </w:r>
    </w:p>
    <w:p w:rsidR="00366216" w:rsidRDefault="00834861" w:rsidP="00834861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 w:rsidRPr="00834861">
        <w:rPr>
          <w:rFonts w:ascii="Times New Roman" w:hAnsi="Times New Roman"/>
        </w:rPr>
        <w:t xml:space="preserve"> по вопросам защиты прав потребителей</w:t>
      </w: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675525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675525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_____________________</w:t>
                  </w:r>
                </w:p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 w:rsidRPr="00A240A9"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9C3BA5" w:rsidRPr="00A240A9" w:rsidRDefault="009C3BA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9C3BA5" w:rsidRPr="00606F34" w:rsidRDefault="009C3BA5" w:rsidP="00D25EBD">
                  <w:r w:rsidRPr="00A534AA">
                    <w:t> </w:t>
                  </w:r>
                </w:p>
                <w:p w:rsidR="009C3BA5" w:rsidRDefault="009C3BA5" w:rsidP="00D25EBD"/>
              </w:txbxContent>
            </v:textbox>
            <w10:wrap type="square"/>
          </v:shape>
        </w:pic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834861" w:rsidRPr="00834861" w:rsidRDefault="00834861" w:rsidP="00834861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b/>
        </w:rPr>
      </w:pPr>
      <w:r w:rsidRPr="00834861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4</w:t>
      </w:r>
    </w:p>
    <w:p w:rsidR="0093715D" w:rsidRPr="00834861" w:rsidRDefault="00834861" w:rsidP="00834861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highlight w:val="red"/>
        </w:rPr>
      </w:pPr>
      <w:r w:rsidRPr="00834861">
        <w:rPr>
          <w:rFonts w:ascii="Times New Roman" w:hAnsi="Times New Roman"/>
        </w:rPr>
        <w:t>к Административному регламенту Местной администрации муниципального образования Муниципального округа №65 по предоставлению муниципальной услуги по консультированию потребителей по вопросам защиты прав потребителей</w:t>
      </w: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________, рассмотрев Ваше заявление (Вх.№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 )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1"/>
          <w:headerReference w:type="first" r:id="rId12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834861" w:rsidRP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</w:rPr>
      </w:pPr>
      <w:r w:rsidRPr="00834861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5</w:t>
      </w:r>
    </w:p>
    <w:p w:rsid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к Административному регламенту Местной администрации </w:t>
      </w:r>
    </w:p>
    <w:p w:rsid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>муниципального образования Муниципального округа №65</w:t>
      </w:r>
    </w:p>
    <w:p w:rsid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 по предоставлению муниципальной услуги </w:t>
      </w:r>
    </w:p>
    <w:p w:rsid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>по консультированию потребителей</w:t>
      </w:r>
    </w:p>
    <w:p w:rsidR="00501DA3" w:rsidRP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i/>
          <w:kern w:val="1"/>
          <w:sz w:val="24"/>
          <w:szCs w:val="24"/>
        </w:rPr>
      </w:pPr>
      <w:r w:rsidRPr="00834861">
        <w:rPr>
          <w:rFonts w:ascii="Times New Roman" w:hAnsi="Times New Roman"/>
        </w:rPr>
        <w:t xml:space="preserve"> по вопросам защиты прав потребителей</w:t>
      </w:r>
    </w:p>
    <w:p w:rsidR="00CA7AC0" w:rsidRPr="00834861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5C84" w:rsidRDefault="00CB5C84" w:rsidP="00D02A9F">
      <w:pPr>
        <w:spacing w:after="0" w:line="240" w:lineRule="auto"/>
      </w:pPr>
      <w:r>
        <w:separator/>
      </w:r>
    </w:p>
  </w:endnote>
  <w:endnote w:type="continuationSeparator" w:id="1">
    <w:p w:rsidR="00CB5C84" w:rsidRDefault="00CB5C84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5C84" w:rsidRDefault="00CB5C84" w:rsidP="00D02A9F">
      <w:pPr>
        <w:spacing w:after="0" w:line="240" w:lineRule="auto"/>
      </w:pPr>
      <w:r>
        <w:separator/>
      </w:r>
    </w:p>
  </w:footnote>
  <w:footnote w:type="continuationSeparator" w:id="1">
    <w:p w:rsidR="00CB5C84" w:rsidRDefault="00CB5C84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0A49" w:rsidRDefault="00B00A49">
    <w:pPr>
      <w:pStyle w:val="ad"/>
      <w:jc w:val="center"/>
    </w:pPr>
  </w:p>
  <w:p w:rsidR="00B00A49" w:rsidRDefault="00B00A49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B00A49" w:rsidRDefault="00675525">
        <w:pPr>
          <w:pStyle w:val="ad"/>
          <w:jc w:val="center"/>
        </w:pPr>
        <w:r>
          <w:fldChar w:fldCharType="begin"/>
        </w:r>
        <w:r w:rsidR="00B00A49">
          <w:instrText>PAGE   \* MERGEFORMAT</w:instrText>
        </w:r>
        <w:r>
          <w:fldChar w:fldCharType="separate"/>
        </w:r>
        <w:r w:rsidR="00B00A49">
          <w:rPr>
            <w:noProof/>
          </w:rPr>
          <w:t>2</w:t>
        </w:r>
        <w:r>
          <w:fldChar w:fldCharType="end"/>
        </w:r>
      </w:p>
    </w:sdtContent>
  </w:sdt>
  <w:p w:rsidR="00B00A49" w:rsidRDefault="00B00A49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0A49" w:rsidRDefault="00B00A49">
    <w:pPr>
      <w:pStyle w:val="ad"/>
      <w:jc w:val="center"/>
    </w:pPr>
  </w:p>
  <w:p w:rsidR="00B00A49" w:rsidRDefault="00B00A49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970"/>
    <w:rsid w:val="001C2CEA"/>
    <w:rsid w:val="001C3565"/>
    <w:rsid w:val="001C44CA"/>
    <w:rsid w:val="001C57A7"/>
    <w:rsid w:val="001C6816"/>
    <w:rsid w:val="001C7DB3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B7EEE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1C26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4FA0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5525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6F777E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4861"/>
    <w:rsid w:val="00836239"/>
    <w:rsid w:val="00836933"/>
    <w:rsid w:val="008371CB"/>
    <w:rsid w:val="0084230C"/>
    <w:rsid w:val="0084235E"/>
    <w:rsid w:val="00844C6F"/>
    <w:rsid w:val="00845578"/>
    <w:rsid w:val="0084623F"/>
    <w:rsid w:val="00846844"/>
    <w:rsid w:val="00846A65"/>
    <w:rsid w:val="00850F33"/>
    <w:rsid w:val="00851D7C"/>
    <w:rsid w:val="00852815"/>
    <w:rsid w:val="00855509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0FC9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153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4558A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A49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5C84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2F19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47BCA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CAD8AE-7360-45FD-9CB5-5FDC800883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362</Words>
  <Characters>7767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91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lenovo</cp:lastModifiedBy>
  <cp:revision>2</cp:revision>
  <cp:lastPrinted>2013-10-21T13:27:00Z</cp:lastPrinted>
  <dcterms:created xsi:type="dcterms:W3CDTF">2016-12-14T06:36:00Z</dcterms:created>
  <dcterms:modified xsi:type="dcterms:W3CDTF">2016-12-14T06:36:00Z</dcterms:modified>
</cp:coreProperties>
</file>